
<file path=[Content_Types].xml><?xml version="1.0" encoding="utf-8"?>
<Types xmlns="http://schemas.openxmlformats.org/package/2006/content-types">
  <Default ContentType="application/vnd.openxmlformats-officedocument.oleObject" Extension="bin"/>
  <Default ContentType="application/xml" Extension="xml"/>
  <Default ContentType="application/x-font-ttf" Extension="ttf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comments+xml" PartName="/word/comments.xml"/>
  <Override ContentType="application/vnd.openxmlformats-officedocument.wordprocessingml.header+xml" PartName="/word/header1.xml"/>
  <Override ContentType="application/vnd.openxmlformats-officedocument.wordprocessingml.commentsExtended+xml" PartName="/word/commentsExtended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sdt>
        <w:sdtPr>
          <w:tag w:val="goog_rdk_0"/>
        </w:sdtPr>
        <w:sdtContent>
          <w:commentRangeStart w:id="0"/>
        </w:sdtContent>
      </w:sdt>
      <w:commentRangeEnd w:id="0"/>
      <w:r w:rsidDel="00000000" w:rsidR="00000000" w:rsidRPr="00000000">
        <w:commentReference w:id="0"/>
      </w:r>
      <w:r w:rsidDel="00000000" w:rsidR="00000000" w:rsidRPr="00000000">
        <w:pict>
          <v:shapetype id="_x0000_t75" coordsize="21600,21600" filled="false" stroked="false" o:spt="75.0" o:preferrelative="true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alseValue" gradientshapeok="true"/>
            <o:lock v:ext="edit" aspectratio="true"/>
          </v:shapetype>
        </w:pict>
      </w:r>
    </w:p>
    <w:p w:rsidR="00000000" w:rsidDel="00000000" w:rsidP="00000000" w:rsidRDefault="00000000" w:rsidRPr="00000000" w14:paraId="0000000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-323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Примеры  вопросов  теста, требующие  расчетов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-323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1. Выполнить преобразование  смешанного (содержащего целую и дробную части) десятичного числа    х = 129.5  в  8-ричную систему счисления (x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8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 и смешанного отрицательного десятичного числа    y =  - 43.625  в  дополнительный код  в 16-ричной системе счисления (y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6дк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.</w:t>
        <w:tab/>
        <w:t xml:space="preserve"> Преобразования делать без калькулятора и описать подробно.</w:t>
      </w:r>
    </w:p>
    <w:p w:rsidR="00000000" w:rsidDel="00000000" w:rsidP="00000000" w:rsidRDefault="00000000" w:rsidRPr="00000000" w14:paraId="0000000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0" w:firstLine="72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X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0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 = 129 + 0.5  </w:t>
        <w:tab/>
        <w:tab/>
        <w:tab/>
        <w:t xml:space="preserve">Y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6 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= -43 + (-0.625)                 </w:t>
        <w:tab/>
        <w:t xml:space="preserve">   |   0.625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0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=  0.A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6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0" w:firstLine="72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129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0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=  201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8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 |     0.5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0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=  0.4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8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ab/>
        <w:t xml:space="preserve">43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0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= 2B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6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;  ( -2B)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ДК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= (FF)D5        |  (-0.A)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ДК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=  0.6</w:t>
      </w:r>
    </w:p>
    <w:p w:rsidR="00000000" w:rsidDel="00000000" w:rsidP="00000000" w:rsidRDefault="00000000" w:rsidRPr="00000000" w14:paraId="0000000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0" w:firstLine="72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X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8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 = 201.4    </w:t>
        <w:tab/>
        <w:tab/>
        <w:tab/>
        <w:tab/>
        <w:t xml:space="preserve">Y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6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 =  D5.6</w:t>
      </w:r>
    </w:p>
    <w:p w:rsidR="00000000" w:rsidDel="00000000" w:rsidP="00000000" w:rsidRDefault="00000000" w:rsidRPr="00000000" w14:paraId="0000000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0" w:firstLine="72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2.  Выполнить  в 16-ричной (Н) системе  счисления  (СС)  сложение   у =  х1 +  х2   16-битных целых чисел,   заданных  в  десятичной (D) СС  х1 =  6789 ,  х2 = - 375 ,   с    фиксацией результата   ( у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6 </w:t>
      </w:r>
      <w:sdt>
        <w:sdtPr>
          <w:tag w:val="goog_rdk_1"/>
        </w:sdtPr>
        <w:sdtContent>
          <w:r w:rsidDel="00000000" w:rsidR="00000000" w:rsidRPr="00000000">
            <w:rPr>
              <w:rFonts w:ascii="Gungsuh" w:cs="Gungsuh" w:eastAsia="Gungsuh" w:hAnsi="Gungsuh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)  и  флага переполнения (OF).  Представить  подробное   описание  перевода  чисел    D → H  и  выполнения  операции  в  H.       </w:t>
            <w:tab/>
            <w:tab/>
            <w:tab/>
            <w:tab/>
            <w:t xml:space="preserve"> </w:t>
          </w:r>
        </w:sdtContent>
      </w:sdt>
    </w:p>
    <w:p w:rsidR="00000000" w:rsidDel="00000000" w:rsidP="00000000" w:rsidRDefault="00000000" w:rsidRPr="00000000" w14:paraId="0000000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ab/>
        <w:t xml:space="preserve">Х1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0  </w:t>
      </w:r>
      <w:sdt>
        <w:sdtPr>
          <w:tag w:val="goog_rdk_2"/>
        </w:sdtPr>
        <w:sdtContent>
          <w:r w:rsidDel="00000000" w:rsidR="00000000" w:rsidRPr="00000000">
            <w:rPr>
              <w:rFonts w:ascii="Cardo" w:cs="Cardo" w:eastAsia="Cardo" w:hAnsi="Cardo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= 6789 = {10 → 16}= 1A85</w:t>
          </w:r>
        </w:sdtContent>
      </w:sdt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6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ab/>
        <w:t xml:space="preserve">   |</w:t>
        <w:tab/>
        <w:t xml:space="preserve">Х2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0  </w:t>
      </w:r>
      <w:sdt>
        <w:sdtPr>
          <w:tag w:val="goog_rdk_3"/>
        </w:sdtPr>
        <w:sdtContent>
          <w:r w:rsidDel="00000000" w:rsidR="00000000" w:rsidRPr="00000000">
            <w:rPr>
              <w:rFonts w:ascii="Cardo" w:cs="Cardo" w:eastAsia="Cardo" w:hAnsi="Cardo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= 375 = {10 → 16}= 0177</w:t>
          </w:r>
        </w:sdtContent>
      </w:sdt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6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   </w:t>
      </w:r>
    </w:p>
    <w:p w:rsidR="00000000" w:rsidDel="00000000" w:rsidP="00000000" w:rsidRDefault="00000000" w:rsidRPr="00000000" w14:paraId="0000000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3600" w:right="0" w:firstLine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 |</w:t>
        <w:tab/>
        <w:t xml:space="preserve">(-0177)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ДК   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=  FE89</w:t>
      </w:r>
    </w:p>
    <w:p w:rsidR="00000000" w:rsidDel="00000000" w:rsidP="00000000" w:rsidRDefault="00000000" w:rsidRPr="00000000" w14:paraId="0000000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ab/>
        <w:t xml:space="preserve">Y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6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=  1A85  +  FE89  = 190A</w:t>
        <w:tab/>
        <w:t xml:space="preserve">  ;         OF  =  0</w:t>
      </w:r>
    </w:p>
    <w:p w:rsidR="00000000" w:rsidDel="00000000" w:rsidP="00000000" w:rsidRDefault="00000000" w:rsidRPr="00000000" w14:paraId="0000000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3.  Укажите  диапазон  (R)  изменения  в  виде [-10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 n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, 10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n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]   и  точность (δ) представления   (число десятичных цифр  после  запятой)  для  чисел с плавающей запятой,  имеющих формат:   1 бит – знак числа, 15 бит – порядок, 30  бит – мантисса?     </w:t>
        <w:tab/>
      </w:r>
    </w:p>
    <w:p w:rsidR="00000000" w:rsidDel="00000000" w:rsidP="00000000" w:rsidRDefault="00000000" w:rsidRPr="00000000" w14:paraId="0000000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0" w:firstLine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N  =  m*2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P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;   R = 2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P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;   p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 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≈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2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14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=  1024 * 16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= 16384   </w:t>
      </w:r>
    </w:p>
    <w:p w:rsidR="00000000" w:rsidDel="00000000" w:rsidP="00000000" w:rsidRDefault="00000000" w:rsidRPr="00000000" w14:paraId="0000001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0" w:firstLine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R  =   2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16384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=(2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10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1638.4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= (10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3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1638.4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= 10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4930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;      δ =  2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-30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= (2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-10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3   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≈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(10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-3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3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= 10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-9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ab/>
        <w:tab/>
        <w:t xml:space="preserve"> R = [- 10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4930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,  10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4930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]           δ  =  9 дес. разрядов</w:t>
      </w:r>
    </w:p>
    <w:p w:rsidR="00000000" w:rsidDel="00000000" w:rsidP="00000000" w:rsidRDefault="00000000" w:rsidRPr="00000000" w14:paraId="0000001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4.  Представить  десятичное  вещественное  число   267.5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0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 в  16-разрядном  двоичном коде                            в формате  1 – 5 – 11  (знак – порядок – мантисса)  в нормализованном виде. 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sdt>
        <w:sdtPr>
          <w:tag w:val="goog_rdk_4"/>
        </w:sdtPr>
        <w:sdtContent>
          <w:commentRangeStart w:id="1"/>
        </w:sdtContent>
      </w:sdt>
      <w:sdt>
        <w:sdtPr>
          <w:tag w:val="goog_rdk_5"/>
        </w:sdtPr>
        <w:sdtContent>
          <w:commentRangeStart w:id="2"/>
        </w:sdtContent>
      </w:sdt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sdt>
        <w:sdtPr>
          <w:tag w:val="goog_rdk_6"/>
        </w:sdtPr>
        <w:sdtContent>
          <w:r w:rsidDel="00000000" w:rsidR="00000000" w:rsidRPr="00000000">
            <w:rPr>
              <w:rFonts w:ascii="Gungsuh" w:cs="Gungsuh" w:eastAsia="Gungsuh" w:hAnsi="Gungsuh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ab/>
            <w:t xml:space="preserve">267.5 = 10B.8 ={→в нормализованный вид } =  0.10B8*16</w:t>
          </w:r>
        </w:sdtContent>
      </w:sdt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3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= 0.10B8*2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12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</w:t>
      </w:r>
    </w:p>
    <w:p w:rsidR="00000000" w:rsidDel="00000000" w:rsidP="00000000" w:rsidRDefault="00000000" w:rsidRPr="00000000" w14:paraId="0000001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ab/>
        <w:t xml:space="preserve">0 | 01100 | 0001.0000.1011.1000 |  = {m shl 3}  =   0 | 01001| 10000101110 | </w:t>
      </w:r>
    </w:p>
    <w:p w:rsidR="00000000" w:rsidDel="00000000" w:rsidP="00000000" w:rsidRDefault="00000000" w:rsidRPr="00000000" w14:paraId="0000001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       Sgn       P                      m                                          Sgn       P            m    </w:t>
      </w:r>
      <w:commentRangeEnd w:id="1"/>
      <w:r w:rsidDel="00000000" w:rsidR="00000000" w:rsidRPr="00000000">
        <w:commentReference w:id="1"/>
      </w:r>
      <w:commentRangeEnd w:id="2"/>
      <w:r w:rsidDel="00000000" w:rsidR="00000000" w:rsidRPr="00000000">
        <w:commentReference w:id="2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sdt>
        <w:sdtPr>
          <w:tag w:val="goog_rdk_8"/>
        </w:sdtPr>
        <w:sdtContent>
          <w:ins w:author="Даша Усачёва" w:id="1" w:date="2022-12-26T07:37:04Z"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б</w:t>
            </w:r>
          </w:ins>
        </w:sdtContent>
      </w:sdt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5.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Определите результаты  заданных  логических  операций  над 16-ричными числами:</w:t>
      </w:r>
    </w:p>
    <w:p w:rsidR="00000000" w:rsidDel="00000000" w:rsidP="00000000" w:rsidRDefault="00000000" w:rsidRPr="00000000" w14:paraId="0000001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-323" w:firstLine="72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x =  A67B</w:t>
        <w:tab/>
        <w:t xml:space="preserve">        y = 1234     </w:t>
        <w:tab/>
      </w:r>
    </w:p>
    <w:p w:rsidR="00000000" w:rsidDel="00000000" w:rsidP="00000000" w:rsidRDefault="00000000" w:rsidRPr="00000000" w14:paraId="0000001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720" w:right="-323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x  AND  y)  =  0230   </w:t>
        <w:tab/>
        <w:t xml:space="preserve">       </w:t>
        <w:tab/>
        <w:tab/>
        <w:tab/>
        <w:t xml:space="preserve">(x  OR  y)   =  B67F       </w:t>
      </w:r>
    </w:p>
    <w:p w:rsidR="00000000" w:rsidDel="00000000" w:rsidP="00000000" w:rsidRDefault="00000000" w:rsidRPr="00000000" w14:paraId="0000001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highlight w:val="yellow"/>
          <w:u w:val="none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284"/>
        </w:tabs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6. Для  таблицы истинности логической  функции Y=f (A,B,C), заданной  на рис.1,  записать в  виде  ДНФ ее логическое выражение  и  минимизировать  его  с  помощью  преобразований  булевой алгебры. </w:t>
      </w:r>
    </w:p>
    <w:p w:rsidR="00000000" w:rsidDel="00000000" w:rsidP="00000000" w:rsidRDefault="00000000" w:rsidRPr="00000000" w14:paraId="0000001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7828"/>
        </w:tabs>
        <w:spacing w:after="0" w:before="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ab/>
        <w:t xml:space="preserve">продолжение</w:t>
      </w:r>
    </w:p>
    <w:tbl>
      <w:tblPr>
        <w:tblStyle w:val="Table1"/>
        <w:tblW w:w="3400.0" w:type="dxa"/>
        <w:jc w:val="left"/>
        <w:tblInd w:w="1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850"/>
        <w:gridCol w:w="850"/>
        <w:gridCol w:w="850"/>
        <w:gridCol w:w="850"/>
        <w:tblGridChange w:id="0">
          <w:tblGrid>
            <w:gridCol w:w="850"/>
            <w:gridCol w:w="850"/>
            <w:gridCol w:w="850"/>
            <w:gridCol w:w="850"/>
          </w:tblGrid>
        </w:tblGridChange>
      </w:tblGrid>
      <w:tr>
        <w:trPr>
          <w:cantSplit w:val="0"/>
          <w:trHeight w:val="22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1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A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1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B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C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Y</w:t>
            </w:r>
          </w:p>
        </w:tc>
      </w:tr>
      <w:tr>
        <w:trPr>
          <w:cantSplit w:val="0"/>
          <w:trHeight w:val="22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2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</w:tr>
      <w:tr>
        <w:trPr>
          <w:cantSplit w:val="0"/>
          <w:trHeight w:val="22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2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</w:tr>
      <w:tr>
        <w:trPr>
          <w:cantSplit w:val="0"/>
          <w:trHeight w:val="22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2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</w:tr>
      <w:tr>
        <w:trPr>
          <w:cantSplit w:val="0"/>
          <w:trHeight w:val="22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2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</w:tr>
    </w:tbl>
    <w:p w:rsidR="00000000" w:rsidDel="00000000" w:rsidP="00000000" w:rsidRDefault="00000000" w:rsidRPr="00000000" w14:paraId="0000003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2"/>
        <w:tblW w:w="3400.0" w:type="dxa"/>
        <w:jc w:val="left"/>
        <w:tblInd w:w="1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850"/>
        <w:gridCol w:w="850"/>
        <w:gridCol w:w="850"/>
        <w:gridCol w:w="850"/>
        <w:tblGridChange w:id="0">
          <w:tblGrid>
            <w:gridCol w:w="850"/>
            <w:gridCol w:w="850"/>
            <w:gridCol w:w="850"/>
            <w:gridCol w:w="850"/>
          </w:tblGrid>
        </w:tblGridChange>
      </w:tblGrid>
      <w:tr>
        <w:trPr>
          <w:cantSplit w:val="0"/>
          <w:trHeight w:val="22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3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A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B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C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Y</w:t>
            </w:r>
          </w:p>
        </w:tc>
      </w:tr>
      <w:tr>
        <w:trPr>
          <w:cantSplit w:val="0"/>
          <w:trHeight w:val="22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3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</w:tr>
      <w:tr>
        <w:trPr>
          <w:cantSplit w:val="0"/>
          <w:trHeight w:val="22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3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</w:tr>
      <w:tr>
        <w:trPr>
          <w:cantSplit w:val="0"/>
          <w:trHeight w:val="22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3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</w:tr>
      <w:tr>
        <w:trPr>
          <w:cantSplit w:val="0"/>
          <w:trHeight w:val="22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4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</w:tr>
    </w:tbl>
    <w:p w:rsidR="00000000" w:rsidDel="00000000" w:rsidP="00000000" w:rsidRDefault="00000000" w:rsidRPr="00000000" w14:paraId="0000004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1532"/>
        </w:tabs>
        <w:spacing w:after="0" w:before="0" w:line="240" w:lineRule="auto"/>
        <w:ind w:left="0" w:right="-323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Рис.1</w:t>
      </w:r>
    </w:p>
    <w:p w:rsidR="00000000" w:rsidDel="00000000" w:rsidP="00000000" w:rsidRDefault="00000000" w:rsidRPr="00000000" w14:paraId="0000004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36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Y =  (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B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 + 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B•C) + (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highlight w:val="yellow"/>
          <w:u w:val="none"/>
          <w:vertAlign w:val="baseline"/>
          <w:rtl w:val="0"/>
        </w:rPr>
        <w:t xml:space="preserve">A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highlight w:val="yellow"/>
          <w:u w:val="none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highlight w:val="yellow"/>
          <w:u w:val="none"/>
          <w:vertAlign w:val="baseline"/>
          <w:rtl w:val="0"/>
        </w:rPr>
        <w:t xml:space="preserve">B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highlight w:val="yellow"/>
          <w:u w:val="none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highlight w:val="yellow"/>
          <w:u w:val="none"/>
          <w:vertAlign w:val="baseline"/>
          <w:rtl w:val="0"/>
        </w:rPr>
        <w:t xml:space="preserve">C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+ A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B•C) + (A•B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  + {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highlight w:val="yellow"/>
          <w:u w:val="none"/>
          <w:vertAlign w:val="baseline"/>
          <w:rtl w:val="0"/>
        </w:rPr>
        <w:t xml:space="preserve">A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highlight w:val="yellow"/>
          <w:u w:val="none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highlight w:val="yellow"/>
          <w:u w:val="none"/>
          <w:vertAlign w:val="baseline"/>
          <w:rtl w:val="0"/>
        </w:rPr>
        <w:t xml:space="preserve">B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highlight w:val="yellow"/>
          <w:u w:val="none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highlight w:val="yellow"/>
          <w:u w:val="none"/>
          <w:vertAlign w:val="baseline"/>
          <w:rtl w:val="0"/>
        </w:rPr>
        <w:t xml:space="preserve">C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}) = </w:t>
      </w:r>
    </w:p>
    <w:p w:rsidR="00000000" w:rsidDel="00000000" w:rsidP="00000000" w:rsidRDefault="00000000" w:rsidRPr="00000000" w14:paraId="0000004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567"/>
        </w:tabs>
        <w:spacing w:after="0" w:before="0" w:line="36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  =   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B  +  A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B  +  A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  =  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B  +  A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  </w:t>
      </w:r>
    </w:p>
    <w:p w:rsidR="00000000" w:rsidDel="00000000" w:rsidP="00000000" w:rsidRDefault="00000000" w:rsidRPr="00000000" w14:paraId="0000004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567"/>
        </w:tabs>
        <w:spacing w:after="0" w:before="12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567"/>
        </w:tabs>
        <w:spacing w:after="0" w:before="12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7.  Для  таблицы   истинности  логической  функции Y=f (A,B,C), заданной  на рис.2а,  представить ее в  виде  карты  Карно и с ее помощью  получить минимальное логическое выражение функции  в виде ДНФ.  </w:t>
      </w:r>
    </w:p>
    <w:p w:rsidR="00000000" w:rsidDel="00000000" w:rsidP="00000000" w:rsidRDefault="00000000" w:rsidRPr="00000000" w14:paraId="0000004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709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  <w:pict>
          <v:shape id="_x0000_s0" style="width:272pt;height:159pt;" type="#_x0000_t75">
            <v:imagedata r:id="rId1" o:title=""/>
          </v:shape>
          <o:OLEObject DrawAspect="Content" r:id="rId2" ObjectID="_1667920830" ProgID="Visio.Drawing.11" ShapeID="_x0000_s0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5040" w:right="0" w:firstLine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Y =  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B  +  A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¬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</w:t>
      </w:r>
    </w:p>
    <w:p w:rsidR="00000000" w:rsidDel="00000000" w:rsidP="00000000" w:rsidRDefault="00000000" w:rsidRPr="00000000" w14:paraId="0000005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6.  Укажите,   как  математическое  выражение </w:t>
      </w:r>
    </w:p>
    <w:p w:rsidR="00000000" w:rsidDel="00000000" w:rsidP="00000000" w:rsidRDefault="00000000" w:rsidRPr="00000000" w14:paraId="0000005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120" w:line="240" w:lineRule="auto"/>
        <w:ind w:left="0" w:right="0" w:firstLine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ab/>
        <w:t xml:space="preserve">                                  (а + b)*(x-y)/d *exp(c)</w:t>
      </w:r>
    </w:p>
    <w:p w:rsidR="00000000" w:rsidDel="00000000" w:rsidP="00000000" w:rsidRDefault="00000000" w:rsidRPr="00000000" w14:paraId="0000005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правильно реализуется в стековой  архитектуре  системы команд.</w:t>
      </w:r>
    </w:p>
    <w:p w:rsidR="00000000" w:rsidDel="00000000" w:rsidP="00000000" w:rsidRDefault="00000000" w:rsidRPr="00000000" w14:paraId="0000005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ab/>
        <w:tab/>
        <w:tab/>
        <w:tab/>
        <w:t xml:space="preserve">ab+ xy</w:t>
      </w:r>
      <w:r w:rsidDel="00000000" w:rsidR="00000000" w:rsidRPr="00000000">
        <w:rPr>
          <w:rFonts w:ascii="Symbol" w:cs="Symbol" w:eastAsia="Symbol" w:hAnsi="Symbol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−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*d / c exp*</w:t>
      </w:r>
    </w:p>
    <w:p w:rsidR="00000000" w:rsidDel="00000000" w:rsidP="00000000" w:rsidRDefault="00000000" w:rsidRPr="00000000" w14:paraId="0000005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7.  Чему равен физический адрес  (ФА)  команды процессора  i8086,  если  (CS) =  AABB,             (IP) =  1234  ?                                                        AABB0</w:t>
      </w:r>
    </w:p>
    <w:p w:rsidR="00000000" w:rsidDel="00000000" w:rsidP="00000000" w:rsidRDefault="00000000" w:rsidRPr="00000000" w14:paraId="0000005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32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   +   1 2 34</w:t>
      </w:r>
    </w:p>
    <w:p w:rsidR="00000000" w:rsidDel="00000000" w:rsidP="00000000" w:rsidRDefault="00000000" w:rsidRPr="00000000" w14:paraId="0000005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32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   ----------------</w:t>
      </w:r>
    </w:p>
    <w:p w:rsidR="00000000" w:rsidDel="00000000" w:rsidP="00000000" w:rsidRDefault="00000000" w:rsidRPr="00000000" w14:paraId="0000005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32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      AB DE4</w:t>
      </w:r>
    </w:p>
    <w:p w:rsidR="00000000" w:rsidDel="00000000" w:rsidP="00000000" w:rsidRDefault="00000000" w:rsidRPr="00000000" w14:paraId="0000005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12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8.  Для  заданного фрагмента  ассемблерной программы  определить содержимое регистра  BX                         (в 16-ричной системе счисления). </w:t>
      </w:r>
    </w:p>
    <w:p w:rsidR="00000000" w:rsidDel="00000000" w:rsidP="00000000" w:rsidRDefault="00000000" w:rsidRPr="00000000" w14:paraId="0000005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12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Будет  задан   небольшой  фрагмент  ассемблерной программы по аналогии с работами 1-3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highlight w:val="cyan"/>
          <w:u w:val="none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9.  </w:t>
      </w:r>
      <w:sdt>
        <w:sdtPr>
          <w:tag w:val="goog_rdk_9"/>
        </w:sdtPr>
        <w:sdtContent>
          <w:commentRangeStart w:id="3"/>
        </w:sdtContent>
      </w:sdt>
      <w:sdt>
        <w:sdtPr>
          <w:tag w:val="goog_rdk_10"/>
        </w:sdtPr>
        <w:sdtContent>
          <w:commentRangeStart w:id="4"/>
        </w:sdtContent>
      </w:sdt>
      <w:sdt>
        <w:sdtPr>
          <w:tag w:val="goog_rdk_11"/>
        </w:sdtPr>
        <w:sdtContent>
          <w:commentRangeStart w:id="5"/>
        </w:sdtContent>
      </w:sdt>
      <w:sdt>
        <w:sdtPr>
          <w:tag w:val="goog_rdk_12"/>
        </w:sdtPr>
        <w:sdtContent>
          <w:commentRangeStart w:id="6"/>
        </w:sdtContent>
      </w:sdt>
      <w:sdt>
        <w:sdtPr>
          <w:tag w:val="goog_rdk_13"/>
        </w:sdtPr>
        <w:sdtContent>
          <w:commentRangeStart w:id="7"/>
        </w:sdtContent>
      </w:sdt>
      <w:sdt>
        <w:sdtPr>
          <w:tag w:val="goog_rdk_14"/>
        </w:sdtPr>
        <w:sdtContent>
          <w:commentRangeStart w:id="8"/>
        </w:sdtContent>
      </w:sdt>
      <w:sdt>
        <w:sdtPr>
          <w:tag w:val="goog_rdk_15"/>
        </w:sdtPr>
        <w:sdtContent>
          <w:commentRangeStart w:id="9"/>
        </w:sdtContent>
      </w:sdt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Пусть  основная память (ОП) содержит  32К  16-битных слов.  Кэш-память содержит 4 строки  по  8         16-битных слов. Для способа прямого отображения адресов  ОП  на  кэш-память определить номер строки КЭШа и номер слова в строке, куда будет отображаться слово ОП с 16-ричным адресом 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AС74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.  Учесть, что адресация данных  в  ОП  и  КЭШе  производится побайтно,  номер строки  и  номер слова в строке КЭШа начинаются с 0.    </w:t>
      </w:r>
      <w:commentRangeEnd w:id="3"/>
      <w:r w:rsidDel="00000000" w:rsidR="00000000" w:rsidRPr="00000000">
        <w:commentReference w:id="3"/>
      </w:r>
      <w:commentRangeEnd w:id="4"/>
      <w:r w:rsidDel="00000000" w:rsidR="00000000" w:rsidRPr="00000000">
        <w:commentReference w:id="4"/>
      </w:r>
      <w:commentRangeEnd w:id="5"/>
      <w:r w:rsidDel="00000000" w:rsidR="00000000" w:rsidRPr="00000000">
        <w:commentReference w:id="5"/>
      </w:r>
      <w:commentRangeEnd w:id="6"/>
      <w:r w:rsidDel="00000000" w:rsidR="00000000" w:rsidRPr="00000000">
        <w:commentReference w:id="6"/>
      </w:r>
      <w:commentRangeEnd w:id="7"/>
      <w:r w:rsidDel="00000000" w:rsidR="00000000" w:rsidRPr="00000000">
        <w:commentReference w:id="7"/>
      </w:r>
      <w:commentRangeEnd w:id="8"/>
      <w:r w:rsidDel="00000000" w:rsidR="00000000" w:rsidRPr="00000000">
        <w:commentReference w:id="8"/>
      </w:r>
      <w:commentRangeEnd w:id="9"/>
      <w:r w:rsidDel="00000000" w:rsidR="00000000" w:rsidRPr="00000000">
        <w:commentReference w:id="9"/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</w:p>
    <w:p w:rsidR="00000000" w:rsidDel="00000000" w:rsidP="00000000" w:rsidRDefault="00000000" w:rsidRPr="00000000" w14:paraId="0000005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ab/>
        <w:tab/>
        <w:tab/>
        <w:t xml:space="preserve">  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A</w:t>
        <w:tab/>
        <w:t xml:space="preserve">C       7</w:t>
        <w:tab/>
        <w:t xml:space="preserve">      4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440" w:right="-323" w:firstLine="72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1010 1100 01|11| 010|0               </w:t>
      </w:r>
    </w:p>
    <w:p w:rsidR="00000000" w:rsidDel="00000000" w:rsidP="00000000" w:rsidRDefault="00000000" w:rsidRPr="00000000" w14:paraId="0000006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-323" w:firstLine="72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ab/>
        <w:tab/>
        <w:tab/>
        <w:t xml:space="preserve">           |str| wrd|byte</w:t>
        <w:tab/>
      </w:r>
    </w:p>
    <w:p w:rsidR="00000000" w:rsidDel="00000000" w:rsidP="00000000" w:rsidRDefault="00000000" w:rsidRPr="00000000" w14:paraId="0000006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Младший  бит  адреса  всегда равен нулю,. потому что адрес выровнен по границе слова.</w:t>
      </w:r>
    </w:p>
    <w:p w:rsidR="00000000" w:rsidDel="00000000" w:rsidP="00000000" w:rsidRDefault="00000000" w:rsidRPr="00000000" w14:paraId="0000006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120" w:line="240" w:lineRule="auto"/>
        <w:ind w:left="0" w:right="-323" w:firstLine="72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Номер строки  =  3              </w:t>
        <w:tab/>
        <w:t xml:space="preserve">Номер слова в строке  =  2 </w:t>
      </w:r>
    </w:p>
    <w:p w:rsidR="00000000" w:rsidDel="00000000" w:rsidP="00000000" w:rsidRDefault="00000000" w:rsidRPr="00000000" w14:paraId="0000006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60" w:line="240" w:lineRule="auto"/>
        <w:ind w:left="0" w:right="-323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60" w:line="240" w:lineRule="auto"/>
        <w:ind w:left="0" w:right="-323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10. Пусть ЦП содержит кеш-память 1-го и 2-го уровня с временами </w:t>
      </w:r>
      <w:sdt>
        <w:sdtPr>
          <w:tag w:val="goog_rdk_16"/>
        </w:sdtPr>
        <w:sdtContent>
          <w:ins w:author="Даша Усачёва" w:id="2" w:date="2022-12-26T07:24:48Z"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доступные</w:t>
            </w:r>
          </w:ins>
        </w:sdtContent>
      </w:sdt>
      <w:sdt>
        <w:sdtPr>
          <w:tag w:val="goog_rdk_17"/>
        </w:sdtPr>
        <w:sdtContent>
          <w:del w:author="Даша Усачёва" w:id="2" w:date="2022-12-26T07:24:48Z"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delText xml:space="preserve">досту</w:delText>
            </w:r>
          </w:del>
        </w:sdtContent>
      </w:sdt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па 4  нс  и  30  нс соответственно. Время доступа к основной памяти составляет 100 нс. Если 20% обращений к памяти приходится на долю кеш-памяти  1-го уровня,  а  60%  -  на долю кеш-памяти   2-го уровня,  то каково среднее время доступа к памяти?          </w:t>
        <w:tab/>
        <w:tab/>
      </w:r>
    </w:p>
    <w:p w:rsidR="00000000" w:rsidDel="00000000" w:rsidP="00000000" w:rsidRDefault="00000000" w:rsidRPr="00000000" w14:paraId="0000006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720" w:right="-323" w:firstLine="72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Т ср.  =  0.2 * 4  +  0.6 * (4+30)  + 0.2*(4+30+100) = 0.8+20.4 + 26.8 = 48 нс  </w:t>
      </w:r>
    </w:p>
    <w:p w:rsidR="00000000" w:rsidDel="00000000" w:rsidP="00000000" w:rsidRDefault="00000000" w:rsidRPr="00000000" w14:paraId="0000006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-323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11. Пусть система виртуальной памяти  может адресовать  2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superscript"/>
          <w:rtl w:val="0"/>
        </w:rPr>
        <w:t xml:space="preserve">28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 байт. Емкость физической памяти  равна       16 Мб, размер физической и виртуальной страниц (ФС и ВС)  равен  4 Кб. Требуется определить:</w:t>
      </w:r>
    </w:p>
    <w:p w:rsidR="00000000" w:rsidDel="00000000" w:rsidP="00000000" w:rsidRDefault="00000000" w:rsidRPr="00000000" w14:paraId="0000006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а) длина ФА(бит) =    24     б) число ВС = 64000    в) число  ФС =  4000      г) длина номера ВС(бит) = 16                    </w:t>
      </w:r>
    </w:p>
    <w:p w:rsidR="00000000" w:rsidDel="00000000" w:rsidP="00000000" w:rsidRDefault="00000000" w:rsidRPr="00000000" w14:paraId="0000006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-323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д) длина номера  ФС (бит)  =    12             е)  число строк таблицы страниц  =  64000                .</w:t>
      </w:r>
    </w:p>
    <w:p w:rsidR="00000000" w:rsidDel="00000000" w:rsidP="00000000" w:rsidRDefault="00000000" w:rsidRPr="00000000" w14:paraId="0000006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highlight w:val="cyan"/>
          <w:u w:val="none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12. Чему  равно  шестнадцатиричное  значение  адреса  вектора  прерывания с десятичным номером  60 ? </w:t>
      </w:r>
    </w:p>
    <w:p w:rsidR="00000000" w:rsidDel="00000000" w:rsidP="00000000" w:rsidRDefault="00000000" w:rsidRPr="00000000" w14:paraId="0000006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-323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ab/>
        <w:tab/>
        <w:t xml:space="preserve">АВП =  60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0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* 4 =  240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0  </w:t>
      </w:r>
      <w:sdt>
        <w:sdtPr>
          <w:tag w:val="goog_rdk_18"/>
        </w:sdtPr>
        <w:sdtContent>
          <w:r w:rsidDel="00000000" w:rsidR="00000000" w:rsidRPr="00000000">
            <w:rPr>
              <w:rFonts w:ascii="Cardo" w:cs="Cardo" w:eastAsia="Cardo" w:hAnsi="Cardo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= {10 → 16} =  F0</w:t>
          </w:r>
        </w:sdtContent>
      </w:sdt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6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highlight w:val="cyan"/>
          <w:u w:val="none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13. Чему  равно  шестнадцатиричное  значение  смещения  дескриптора  с  десятичным номером   75   в таблице дескрипторов? </w:t>
        <w:tab/>
      </w:r>
    </w:p>
    <w:p w:rsidR="00000000" w:rsidDel="00000000" w:rsidP="00000000" w:rsidRDefault="00000000" w:rsidRPr="00000000" w14:paraId="0000007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D =  75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0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* 8 =  600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0  </w:t>
      </w:r>
      <w:sdt>
        <w:sdtPr>
          <w:tag w:val="goog_rdk_19"/>
        </w:sdtPr>
        <w:sdtContent>
          <w:r w:rsidDel="00000000" w:rsidR="00000000" w:rsidRPr="00000000">
            <w:rPr>
              <w:rFonts w:ascii="Cardo" w:cs="Cardo" w:eastAsia="Cardo" w:hAnsi="Cardo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= {10 → 16} =  258</w:t>
          </w:r>
        </w:sdtContent>
      </w:sdt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16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21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21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highlight w:val="yellow"/>
          <w:u w:val="none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21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14.  </w:t>
      </w:r>
      <w:sdt>
        <w:sdtPr>
          <w:tag w:val="goog_rdk_20"/>
        </w:sdtPr>
        <w:sdtContent>
          <w:commentRangeStart w:id="10"/>
        </w:sdtContent>
      </w:sdt>
      <w:sdt>
        <w:sdtPr>
          <w:tag w:val="goog_rdk_21"/>
        </w:sdtPr>
        <w:sdtContent>
          <w:commentRangeStart w:id="11"/>
        </w:sdtContent>
      </w:sdt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Пусть разработка программы на С требует  8  человеко-месяцев, а на ассемблере – в   5  раз больше, но время выполнения программы на С – в  5  раз  больше, чем программы на ассемблере. Кроме того,  пусть  4%  длины кода этой программы отвечает за  40%  времени ее выполнения. Если написать программу на  С, а затем эти  4%  кода переписать на ассемблере, то по сравнению с  программой на ассемблере  во сколько примерно раз будет выигрыш во времени разработки и проигрыш во времени выполнения?  (считать с точностью до 0.1 с округлением)</w:t>
      </w:r>
      <w:commentRangeEnd w:id="10"/>
      <w:r w:rsidDel="00000000" w:rsidR="00000000" w:rsidRPr="00000000">
        <w:commentReference w:id="10"/>
      </w:r>
      <w:commentRangeEnd w:id="11"/>
      <w:r w:rsidDel="00000000" w:rsidR="00000000" w:rsidRPr="00000000">
        <w:commentReference w:id="11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120" w:line="240" w:lineRule="auto"/>
        <w:ind w:left="720" w:right="23" w:firstLine="72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В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subscript"/>
          <w:rtl w:val="0"/>
        </w:rPr>
        <w:t xml:space="preserve">разр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ab/>
        <w:t xml:space="preserve">=                                                    П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subscript"/>
          <w:rtl w:val="0"/>
        </w:rPr>
        <w:t xml:space="preserve">вып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ab/>
        <w:t xml:space="preserve">=</w:t>
      </w:r>
    </w:p>
    <w:p w:rsidR="00000000" w:rsidDel="00000000" w:rsidP="00000000" w:rsidRDefault="00000000" w:rsidRPr="00000000" w14:paraId="0000007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120" w:line="240" w:lineRule="auto"/>
        <w:ind w:left="720" w:right="23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highlight w:val="yellow"/>
          <w:u w:val="none"/>
          <w:vertAlign w:val="baseline"/>
          <w:rtl w:val="0"/>
        </w:rPr>
        <w:t xml:space="preserve">Способ  оценивания ответов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120" w:line="240" w:lineRule="auto"/>
        <w:ind w:left="720" w:right="23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Пусть  для  вопроса  приведено 4 ответа = 2х  +  2п</w:t>
      </w:r>
    </w:p>
    <w:p w:rsidR="00000000" w:rsidDel="00000000" w:rsidP="00000000" w:rsidRDefault="00000000" w:rsidRPr="00000000" w14:paraId="0000007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120" w:line="240" w:lineRule="auto"/>
        <w:ind w:left="720" w:right="23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3"/>
        <w:tblW w:w="5812.0" w:type="dxa"/>
        <w:jc w:val="left"/>
        <w:tblInd w:w="1842.9999999999998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3827"/>
        <w:gridCol w:w="1985"/>
        <w:tblGridChange w:id="0">
          <w:tblGrid>
            <w:gridCol w:w="3827"/>
            <w:gridCol w:w="1985"/>
          </w:tblGrid>
        </w:tblGridChange>
      </w:tblGrid>
      <w:tr>
        <w:trPr>
          <w:cantSplit w:val="0"/>
          <w:trHeight w:val="340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7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23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Комбинация ответов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23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Оценка</w:t>
            </w:r>
          </w:p>
        </w:tc>
      </w:tr>
      <w:tr>
        <w:trPr>
          <w:cantSplit w:val="0"/>
          <w:trHeight w:val="340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7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23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2х  +  0п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23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</w:tr>
      <w:tr>
        <w:trPr>
          <w:cantSplit w:val="0"/>
          <w:trHeight w:val="340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7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23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2х  +  2п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23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</w:tr>
      <w:tr>
        <w:trPr>
          <w:cantSplit w:val="0"/>
          <w:trHeight w:val="340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7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23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х  +  1п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8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23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</w:tr>
      <w:tr>
        <w:trPr>
          <w:cantSplit w:val="0"/>
          <w:trHeight w:val="340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8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23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х 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8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23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/2</w:t>
            </w:r>
          </w:p>
        </w:tc>
      </w:tr>
      <w:tr>
        <w:trPr>
          <w:cantSplit w:val="0"/>
          <w:trHeight w:val="340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8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23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2х  +  1п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8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23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/2</w:t>
            </w:r>
          </w:p>
        </w:tc>
      </w:tr>
      <w:tr>
        <w:trPr>
          <w:cantSplit w:val="0"/>
          <w:trHeight w:val="340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8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23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х  +  ( 1п  или  2п )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8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23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</w:tr>
    </w:tbl>
    <w:p w:rsidR="00000000" w:rsidDel="00000000" w:rsidP="00000000" w:rsidRDefault="00000000" w:rsidRPr="00000000" w14:paraId="0000008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0" w:line="240" w:lineRule="auto"/>
        <w:ind w:left="720" w:right="23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0" w:line="240" w:lineRule="auto"/>
        <w:ind w:left="720" w:right="23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Общее число  вопросов  =  27      Максим. число баллов    =  28</w:t>
      </w:r>
      <w:r w:rsidDel="00000000" w:rsidR="00000000" w:rsidRPr="00000000">
        <w:rPr>
          <w:rtl w:val="0"/>
        </w:rPr>
      </w:r>
    </w:p>
    <w:sectPr>
      <w:headerReference r:id="rId11" w:type="default"/>
      <w:pgSz w:h="16838" w:w="11906" w:orient="portrait"/>
      <w:pgMar w:bottom="680" w:top="851" w:left="1134" w:right="851" w:header="709" w:footer="709"/>
      <w:pgNumType w:start="1"/>
      <w:sectPrChange w:author="Даша Усачёва" w:id="0" w:date="2022-12-26T07:24:54Z">
        <w:sectPr w:rsidR="000000" w:rsidDel="000000" w:rsidRPr="000000" w:rsidSect="000000">
          <w:pgMar w:bottom="680" w:top="851" w:left="1134" w:right="851" w:header="709" w:footer="709"/>
          <w:pgNumType w:start="1"/>
          <w:pgSz w:h="16838" w:w="11906" w:orient="portrait"/>
        </w:sectPr>
      </w:sectPrChange>
    </w:sectPr>
  </w:body>
</w:document>
</file>

<file path=word/comments.xml><?xml version="1.0" encoding="utf-8"?>
<w:comme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comment w:author="Артур Мусаев" w:id="0" w:date="2022-12-26T11:25:54Z">
    <w:sdt>
      <w:sdtPr>
        <w:tag w:val="goog_rdk_26"/>
      </w:sdtPr>
      <w:sdtContent>
        <w:p w:rsidR="00000000" w:rsidDel="00000000" w:rsidP="00000000" w:rsidRDefault="00000000" w:rsidRPr="00000000" w14:paraId="0000008A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40" w:lineRule="auto"/>
            <w:ind w:left="0" w:right="0" w:firstLine="0"/>
            <w:jc w:val="left"/>
            <w:rPr>
              <w:ins w:author="Даша Усачёва" w:id="3" w:date="2022-12-26T07:24:54Z"/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sdt>
            <w:sdtPr>
              <w:tag w:val="goog_rdk_25"/>
            </w:sdtPr>
            <w:sdtContent>
              <w:ins w:author="Даша Усачёва" w:id="3" w:date="2022-12-26T07:24:54Z">
                <w:r w:rsidDel="00000000" w:rsidR="00000000" w:rsidRPr="00000000">
                  <w:rPr>
                    <w:rFonts w:ascii="Arial" w:cs="Arial" w:eastAsia="Arial" w:hAnsi="Arial"/>
                    <w:b w:val="0"/>
                    <w:i w:val="0"/>
                    <w:smallCaps w:val="0"/>
                    <w:strike w:val="0"/>
                    <w:color w:val="000000"/>
                    <w:sz w:val="22"/>
                    <w:szCs w:val="22"/>
                    <w:u w:val="none"/>
                    <w:shd w:fill="auto" w:val="clear"/>
                    <w:vertAlign w:val="baseline"/>
                    <w:rtl w:val="0"/>
                  </w:rPr>
                  <w:t xml:space="preserve">ыфф=ыывф</w:t>
                </w:r>
              </w:ins>
            </w:sdtContent>
          </w:sdt>
        </w:p>
      </w:sdtContent>
    </w:sdt>
  </w:comment>
  <w:comment w:author="Александр Камынин" w:id="1" w:date="2022-12-25T16:29:50Z">
    <w:sdt>
      <w:sdtPr>
        <w:tag w:val="goog_rdk_28"/>
      </w:sdtPr>
      <w:sdtContent>
        <w:p w:rsidR="00000000" w:rsidDel="00000000" w:rsidP="00000000" w:rsidRDefault="00000000" w:rsidRPr="00000000" w14:paraId="0000008B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40" w:lineRule="auto"/>
            <w:ind w:left="0" w:right="0" w:firstLine="0"/>
            <w:jc w:val="left"/>
            <w:rPr>
              <w:ins w:author="Даша Усачёва" w:id="3" w:date="2022-12-26T07:24:54Z"/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sdt>
            <w:sdtPr>
              <w:tag w:val="goog_rdk_27"/>
            </w:sdtPr>
            <w:sdtContent>
              <w:ins w:author="Даша Усачёва" w:id="3" w:date="2022-12-26T07:24:54Z">
                <w:r w:rsidDel="00000000" w:rsidR="00000000" w:rsidRPr="00000000">
                  <w:rPr>
                    <w:rFonts w:ascii="Arial" w:cs="Arial" w:eastAsia="Arial" w:hAnsi="Arial"/>
                    <w:b w:val="0"/>
                    <w:i w:val="0"/>
                    <w:smallCaps w:val="0"/>
                    <w:strike w:val="0"/>
                    <w:color w:val="000000"/>
                    <w:sz w:val="22"/>
                    <w:szCs w:val="22"/>
                    <w:u w:val="none"/>
                    <w:shd w:fill="auto" w:val="clear"/>
                    <w:vertAlign w:val="baseline"/>
                    <w:rtl w:val="0"/>
                  </w:rPr>
                  <w:t xml:space="preserve">И это тоже бред!! Ёлки-палки</w:t>
                </w:r>
              </w:ins>
            </w:sdtContent>
          </w:sdt>
        </w:p>
      </w:sdtContent>
    </w:sdt>
  </w:comment>
  <w:comment w:author="Александр Прошичев" w:id="2" w:date="2022-12-25T19:50:40Z">
    <w:sdt>
      <w:sdtPr>
        <w:tag w:val="goog_rdk_30"/>
      </w:sdtPr>
      <w:sdtContent>
        <w:p w:rsidR="00000000" w:rsidDel="00000000" w:rsidP="00000000" w:rsidRDefault="00000000" w:rsidRPr="00000000" w14:paraId="0000008C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40" w:lineRule="auto"/>
            <w:ind w:left="0" w:right="0" w:firstLine="0"/>
            <w:jc w:val="left"/>
            <w:rPr>
              <w:ins w:author="Даша Усачёва" w:id="3" w:date="2022-12-26T07:24:54Z"/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sdt>
            <w:sdtPr>
              <w:tag w:val="goog_rdk_29"/>
            </w:sdtPr>
            <w:sdtContent>
              <w:ins w:author="Даша Усачёва" w:id="3" w:date="2022-12-26T07:24:54Z">
                <w:r w:rsidDel="00000000" w:rsidR="00000000" w:rsidRPr="00000000">
                  <w:rPr>
                    <w:rFonts w:ascii="Arial" w:cs="Arial" w:eastAsia="Arial" w:hAnsi="Arial"/>
                    <w:b w:val="0"/>
                    <w:i w:val="0"/>
                    <w:smallCaps w:val="0"/>
                    <w:strike w:val="0"/>
                    <w:color w:val="000000"/>
                    <w:sz w:val="22"/>
                    <w:szCs w:val="22"/>
                    <w:u w:val="none"/>
                    <w:shd w:fill="auto" w:val="clear"/>
                    <w:vertAlign w:val="baseline"/>
                    <w:rtl w:val="0"/>
                  </w:rPr>
                  <w:t xml:space="preserve">Всё тут нормально</w:t>
                </w:r>
              </w:ins>
            </w:sdtContent>
          </w:sdt>
        </w:p>
      </w:sdtContent>
    </w:sdt>
  </w:comment>
  <w:comment w:author="Александр Камынин" w:id="3" w:date="2022-12-25T18:54:59Z">
    <w:sdt>
      <w:sdtPr>
        <w:tag w:val="goog_rdk_32"/>
      </w:sdtPr>
      <w:sdtContent>
        <w:p w:rsidR="00000000" w:rsidDel="00000000" w:rsidP="00000000" w:rsidRDefault="00000000" w:rsidRPr="00000000" w14:paraId="0000008D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40" w:lineRule="auto"/>
            <w:ind w:left="0" w:right="0" w:firstLine="0"/>
            <w:jc w:val="left"/>
            <w:rPr>
              <w:ins w:author="Даша Усачёва" w:id="3" w:date="2022-12-26T07:24:54Z"/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sdt>
            <w:sdtPr>
              <w:tag w:val="goog_rdk_31"/>
            </w:sdtPr>
            <w:sdtContent>
              <w:ins w:author="Даша Усачёва" w:id="3" w:date="2022-12-26T07:24:54Z">
                <w:r w:rsidDel="00000000" w:rsidR="00000000" w:rsidRPr="00000000">
                  <w:rPr>
                    <w:rFonts w:ascii="Arial" w:cs="Arial" w:eastAsia="Arial" w:hAnsi="Arial"/>
                    <w:b w:val="0"/>
                    <w:i w:val="0"/>
                    <w:smallCaps w:val="0"/>
                    <w:strike w:val="0"/>
                    <w:color w:val="000000"/>
                    <w:sz w:val="22"/>
                    <w:szCs w:val="22"/>
                    <w:u w:val="none"/>
                    <w:shd w:fill="auto" w:val="clear"/>
                    <w:vertAlign w:val="baseline"/>
                    <w:rtl w:val="0"/>
                  </w:rPr>
                  <w:t xml:space="preserve">Бред!!!! ПАМАГИТЕ БЛИН</w:t>
                </w:r>
              </w:ins>
            </w:sdtContent>
          </w:sdt>
        </w:p>
      </w:sdtContent>
    </w:sdt>
  </w:comment>
  <w:comment w:author="Владимир Тапеха" w:id="4" w:date="2022-12-25T18:57:54Z">
    <w:sdt>
      <w:sdtPr>
        <w:tag w:val="goog_rdk_34"/>
      </w:sdtPr>
      <w:sdtContent>
        <w:p w:rsidR="00000000" w:rsidDel="00000000" w:rsidP="00000000" w:rsidRDefault="00000000" w:rsidRPr="00000000" w14:paraId="0000008E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40" w:lineRule="auto"/>
            <w:ind w:left="0" w:right="0" w:firstLine="0"/>
            <w:jc w:val="left"/>
            <w:rPr>
              <w:ins w:author="Даша Усачёва" w:id="3" w:date="2022-12-26T07:24:54Z"/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sdt>
            <w:sdtPr>
              <w:tag w:val="goog_rdk_33"/>
            </w:sdtPr>
            <w:sdtContent>
              <w:ins w:author="Даша Усачёва" w:id="3" w:date="2022-12-26T07:24:54Z">
                <w:r w:rsidDel="00000000" w:rsidR="00000000" w:rsidRPr="00000000">
                  <w:rPr>
                    <w:rFonts w:ascii="Arial" w:cs="Arial" w:eastAsia="Arial" w:hAnsi="Arial"/>
                    <w:b w:val="0"/>
                    <w:i w:val="0"/>
                    <w:smallCaps w:val="0"/>
                    <w:strike w:val="0"/>
                    <w:color w:val="000000"/>
                    <w:sz w:val="22"/>
                    <w:szCs w:val="22"/>
                    <w:u w:val="none"/>
                    <w:shd w:fill="auto" w:val="clear"/>
                    <w:vertAlign w:val="baseline"/>
                    <w:rtl w:val="0"/>
                  </w:rPr>
                  <w:t xml:space="preserve">это ужас!!</w:t>
                </w:r>
              </w:ins>
            </w:sdtContent>
          </w:sdt>
        </w:p>
      </w:sdtContent>
    </w:sdt>
  </w:comment>
  <w:comment w:author="Insane Cobra" w:id="5" w:date="2022-12-25T18:59:54Z">
    <w:sdt>
      <w:sdtPr>
        <w:tag w:val="goog_rdk_36"/>
      </w:sdtPr>
      <w:sdtContent>
        <w:p w:rsidR="00000000" w:rsidDel="00000000" w:rsidP="00000000" w:rsidRDefault="00000000" w:rsidRPr="00000000" w14:paraId="0000008F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40" w:lineRule="auto"/>
            <w:ind w:left="0" w:right="0" w:firstLine="0"/>
            <w:jc w:val="left"/>
            <w:rPr>
              <w:ins w:author="Даша Усачёва" w:id="3" w:date="2022-12-26T07:24:54Z"/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sdt>
            <w:sdtPr>
              <w:tag w:val="goog_rdk_35"/>
            </w:sdtPr>
            <w:sdtContent>
              <w:ins w:author="Даша Усачёва" w:id="3" w:date="2022-12-26T07:24:54Z">
                <w:r w:rsidDel="00000000" w:rsidR="00000000" w:rsidRPr="00000000">
                  <w:rPr>
                    <w:rFonts w:ascii="Arial" w:cs="Arial" w:eastAsia="Arial" w:hAnsi="Arial"/>
                    <w:b w:val="0"/>
                    <w:i w:val="0"/>
                    <w:smallCaps w:val="0"/>
                    <w:strike w:val="0"/>
                    <w:color w:val="000000"/>
                    <w:sz w:val="22"/>
                    <w:szCs w:val="22"/>
                    <w:u w:val="none"/>
                    <w:shd w:fill="auto" w:val="clear"/>
                    <w:vertAlign w:val="baseline"/>
                    <w:rtl w:val="0"/>
                  </w:rPr>
                  <w:t xml:space="preserve">В чем логика?</w:t>
                </w:r>
              </w:ins>
            </w:sdtContent>
          </w:sdt>
        </w:p>
      </w:sdtContent>
    </w:sdt>
  </w:comment>
  <w:comment w:author="Александр Камынин" w:id="6" w:date="2022-12-25T19:00:01Z">
    <w:sdt>
      <w:sdtPr>
        <w:tag w:val="goog_rdk_38"/>
      </w:sdtPr>
      <w:sdtContent>
        <w:p w:rsidR="00000000" w:rsidDel="00000000" w:rsidP="00000000" w:rsidRDefault="00000000" w:rsidRPr="00000000" w14:paraId="00000090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40" w:lineRule="auto"/>
            <w:ind w:left="0" w:right="0" w:firstLine="0"/>
            <w:jc w:val="left"/>
            <w:rPr>
              <w:ins w:author="Даша Усачёва" w:id="3" w:date="2022-12-26T07:24:54Z"/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sdt>
            <w:sdtPr>
              <w:tag w:val="goog_rdk_37"/>
            </w:sdtPr>
            <w:sdtContent>
              <w:ins w:author="Даша Усачёва" w:id="3" w:date="2022-12-26T07:24:54Z">
                <w:r w:rsidDel="00000000" w:rsidR="00000000" w:rsidRPr="00000000">
                  <w:rPr>
                    <w:rFonts w:ascii="Arial" w:cs="Arial" w:eastAsia="Arial" w:hAnsi="Arial"/>
                    <w:b w:val="0"/>
                    <w:i w:val="0"/>
                    <w:smallCaps w:val="0"/>
                    <w:strike w:val="0"/>
                    <w:color w:val="000000"/>
                    <w:sz w:val="22"/>
                    <w:szCs w:val="22"/>
                    <w:u w:val="none"/>
                    <w:shd w:fill="auto" w:val="clear"/>
                    <w:vertAlign w:val="baseline"/>
                    <w:rtl w:val="0"/>
                  </w:rPr>
                  <w:t xml:space="preserve">Кажется, я что-то нашел!</w:t>
                </w:r>
              </w:ins>
            </w:sdtContent>
          </w:sdt>
        </w:p>
      </w:sdtContent>
    </w:sdt>
  </w:comment>
  <w:comment w:author="Владимир Тапеха" w:id="7" w:date="2022-12-25T19:00:13Z">
    <w:sdt>
      <w:sdtPr>
        <w:tag w:val="goog_rdk_40"/>
      </w:sdtPr>
      <w:sdtContent>
        <w:p w:rsidR="00000000" w:rsidDel="00000000" w:rsidP="00000000" w:rsidRDefault="00000000" w:rsidRPr="00000000" w14:paraId="00000091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40" w:lineRule="auto"/>
            <w:ind w:left="0" w:right="0" w:firstLine="0"/>
            <w:jc w:val="left"/>
            <w:rPr>
              <w:ins w:author="Даша Усачёва" w:id="3" w:date="2022-12-26T07:24:54Z"/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sdt>
            <w:sdtPr>
              <w:tag w:val="goog_rdk_39"/>
            </w:sdtPr>
            <w:sdtContent>
              <w:ins w:author="Даша Усачёва" w:id="3" w:date="2022-12-26T07:24:54Z">
                <w:r w:rsidDel="00000000" w:rsidR="00000000" w:rsidRPr="00000000">
                  <w:rPr>
                    <w:rFonts w:ascii="Arial" w:cs="Arial" w:eastAsia="Arial" w:hAnsi="Arial"/>
                    <w:b w:val="0"/>
                    <w:i w:val="0"/>
                    <w:smallCaps w:val="0"/>
                    <w:strike w:val="0"/>
                    <w:color w:val="000000"/>
                    <w:sz w:val="22"/>
                    <w:szCs w:val="22"/>
                    <w:u w:val="none"/>
                    <w:shd w:fill="auto" w:val="clear"/>
                    <w:vertAlign w:val="baseline"/>
                    <w:rtl w:val="0"/>
                  </w:rPr>
                  <w:t xml:space="preserve">что</w:t>
                </w:r>
              </w:ins>
            </w:sdtContent>
          </w:sdt>
        </w:p>
      </w:sdtContent>
    </w:sdt>
  </w:comment>
  <w:comment w:author="Александр Прошичев" w:id="8" w:date="2022-12-25T19:50:52Z">
    <w:sdt>
      <w:sdtPr>
        <w:tag w:val="goog_rdk_42"/>
      </w:sdtPr>
      <w:sdtContent>
        <w:p w:rsidR="00000000" w:rsidDel="00000000" w:rsidP="00000000" w:rsidRDefault="00000000" w:rsidRPr="00000000" w14:paraId="00000092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40" w:lineRule="auto"/>
            <w:ind w:left="0" w:right="0" w:firstLine="0"/>
            <w:jc w:val="left"/>
            <w:rPr>
              <w:ins w:author="Даша Усачёва" w:id="3" w:date="2022-12-26T07:24:54Z"/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sdt>
            <w:sdtPr>
              <w:tag w:val="goog_rdk_41"/>
            </w:sdtPr>
            <w:sdtContent>
              <w:ins w:author="Даша Усачёва" w:id="3" w:date="2022-12-26T07:24:54Z">
                <w:r w:rsidDel="00000000" w:rsidR="00000000" w:rsidRPr="00000000">
                  <w:rPr>
                    <w:rFonts w:ascii="Arial" w:cs="Arial" w:eastAsia="Arial" w:hAnsi="Arial"/>
                    <w:b w:val="0"/>
                    <w:i w:val="0"/>
                    <w:smallCaps w:val="0"/>
                    <w:strike w:val="0"/>
                    <w:color w:val="000000"/>
                    <w:sz w:val="22"/>
                    <w:szCs w:val="22"/>
                    <w:u w:val="none"/>
                    <w:shd w:fill="auto" w:val="clear"/>
                    <w:vertAlign w:val="baseline"/>
                    <w:rtl w:val="0"/>
                  </w:rPr>
                  <w:t xml:space="preserve">И тут всё нормально</w:t>
                </w:r>
              </w:ins>
            </w:sdtContent>
          </w:sdt>
        </w:p>
      </w:sdtContent>
    </w:sdt>
  </w:comment>
  <w:comment w:author="Александр Камынин" w:id="9" w:date="2022-12-25T20:05:59Z">
    <w:sdt>
      <w:sdtPr>
        <w:tag w:val="goog_rdk_44"/>
      </w:sdtPr>
      <w:sdtContent>
        <w:p w:rsidR="00000000" w:rsidDel="00000000" w:rsidP="00000000" w:rsidRDefault="00000000" w:rsidRPr="00000000" w14:paraId="00000093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40" w:lineRule="auto"/>
            <w:ind w:left="0" w:right="0" w:firstLine="0"/>
            <w:jc w:val="left"/>
            <w:rPr>
              <w:ins w:author="Даша Усачёва" w:id="3" w:date="2022-12-26T07:24:54Z"/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sdt>
            <w:sdtPr>
              <w:tag w:val="goog_rdk_43"/>
            </w:sdtPr>
            <w:sdtContent>
              <w:ins w:author="Даша Усачёва" w:id="3" w:date="2022-12-26T07:24:54Z">
                <w:r w:rsidDel="00000000" w:rsidR="00000000" w:rsidRPr="00000000">
                  <w:rPr>
                    <w:rFonts w:ascii="Arial" w:cs="Arial" w:eastAsia="Arial" w:hAnsi="Arial"/>
                    <w:b w:val="0"/>
                    <w:i w:val="0"/>
                    <w:smallCaps w:val="0"/>
                    <w:strike w:val="0"/>
                    <w:color w:val="000000"/>
                    <w:sz w:val="22"/>
                    <w:szCs w:val="22"/>
                    <w:u w:val="none"/>
                    <w:shd w:fill="auto" w:val="clear"/>
                    <w:vertAlign w:val="baseline"/>
                    <w:rtl w:val="0"/>
                  </w:rPr>
                  <w:t xml:space="preserve">тогда покажи решение</w:t>
                </w:r>
              </w:ins>
            </w:sdtContent>
          </w:sdt>
        </w:p>
      </w:sdtContent>
    </w:sdt>
  </w:comment>
  <w:comment w:author="Александр Камынин" w:id="10" w:date="2022-12-25T18:55:14Z">
    <w:sdt>
      <w:sdtPr>
        <w:tag w:val="goog_rdk_46"/>
      </w:sdtPr>
      <w:sdtContent>
        <w:p w:rsidR="00000000" w:rsidDel="00000000" w:rsidP="00000000" w:rsidRDefault="00000000" w:rsidRPr="00000000" w14:paraId="00000094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40" w:lineRule="auto"/>
            <w:ind w:left="0" w:right="0" w:firstLine="0"/>
            <w:jc w:val="left"/>
            <w:rPr>
              <w:ins w:author="Даша Усачёва" w:id="3" w:date="2022-12-26T07:24:54Z"/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sdt>
            <w:sdtPr>
              <w:tag w:val="goog_rdk_45"/>
            </w:sdtPr>
            <w:sdtContent>
              <w:ins w:author="Даша Усачёва" w:id="3" w:date="2022-12-26T07:24:54Z">
                <w:r w:rsidDel="00000000" w:rsidR="00000000" w:rsidRPr="00000000">
                  <w:rPr>
                    <w:rFonts w:ascii="Arial" w:cs="Arial" w:eastAsia="Arial" w:hAnsi="Arial"/>
                    <w:b w:val="0"/>
                    <w:i w:val="0"/>
                    <w:smallCaps w:val="0"/>
                    <w:strike w:val="0"/>
                    <w:color w:val="000000"/>
                    <w:sz w:val="22"/>
                    <w:szCs w:val="22"/>
                    <w:u w:val="none"/>
                    <w:shd w:fill="auto" w:val="clear"/>
                    <w:vertAlign w:val="baseline"/>
                    <w:rtl w:val="0"/>
                  </w:rPr>
                  <w:t xml:space="preserve">Господи, дай мне сил</w:t>
                </w:r>
              </w:ins>
            </w:sdtContent>
          </w:sdt>
        </w:p>
      </w:sdtContent>
    </w:sdt>
  </w:comment>
  <w:comment w:author="Владимир Тапеха" w:id="11" w:date="2022-12-25T18:57:42Z">
    <w:sdt>
      <w:sdtPr>
        <w:tag w:val="goog_rdk_48"/>
      </w:sdtPr>
      <w:sdtContent>
        <w:p w:rsidR="00000000" w:rsidDel="00000000" w:rsidP="00000000" w:rsidRDefault="00000000" w:rsidRPr="00000000" w14:paraId="00000095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40" w:lineRule="auto"/>
            <w:ind w:left="0" w:right="0" w:firstLine="0"/>
            <w:jc w:val="left"/>
            <w:rPr>
              <w:ins w:author="Даша Усачёва" w:id="3" w:date="2022-12-26T07:24:54Z"/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sdt>
            <w:sdtPr>
              <w:tag w:val="goog_rdk_47"/>
            </w:sdtPr>
            <w:sdtContent>
              <w:ins w:author="Даша Усачёва" w:id="3" w:date="2022-12-26T07:24:54Z">
                <w:r w:rsidDel="00000000" w:rsidR="00000000" w:rsidRPr="00000000">
                  <w:rPr>
                    <w:rFonts w:ascii="Arial" w:cs="Arial" w:eastAsia="Arial" w:hAnsi="Arial"/>
                    <w:b w:val="0"/>
                    <w:i w:val="0"/>
                    <w:smallCaps w:val="0"/>
                    <w:strike w:val="0"/>
                    <w:color w:val="000000"/>
                    <w:sz w:val="22"/>
                    <w:szCs w:val="22"/>
                    <w:u w:val="none"/>
                    <w:shd w:fill="auto" w:val="clear"/>
                    <w:vertAlign w:val="baseline"/>
                    <w:rtl w:val="0"/>
                  </w:rPr>
                  <w:t xml:space="preserve">😭😭😭</w:t>
                </w:r>
              </w:ins>
            </w:sdtContent>
          </w:sdt>
        </w:p>
      </w:sdtContent>
    </w:sdt>
  </w:comment>
</w:comments>
</file>

<file path=word/commentsExtended.xml><?xml version="1.0" encoding="utf-8"?>
<w15:commentsEx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15:commentEx w15:paraId="0000008A" w15:done="0"/>
  <w15:commentEx w15:paraId="0000008B" w15:done="0"/>
  <w15:commentEx w15:paraId="0000008C" w15:paraIdParent="0000008B" w15:done="0"/>
  <w15:commentEx w15:paraId="0000008D" w15:done="0"/>
  <w15:commentEx w15:paraId="0000008E" w15:paraIdParent="0000008D" w15:done="0"/>
  <w15:commentEx w15:paraId="0000008F" w15:paraIdParent="0000008D" w15:done="0"/>
  <w15:commentEx w15:paraId="00000090" w15:paraIdParent="0000008D" w15:done="0"/>
  <w15:commentEx w15:paraId="00000091" w15:paraIdParent="0000008D" w15:done="0"/>
  <w15:commentEx w15:paraId="00000092" w15:paraIdParent="0000008D" w15:done="0"/>
  <w15:commentEx w15:paraId="00000093" w15:paraIdParent="0000008D" w15:done="0"/>
  <w15:commentEx w15:paraId="00000094" w15:done="0"/>
  <w15:commentEx w15:paraId="00000095" w15:paraIdParent="00000094" w15:done="0"/>
</w15:commentsEx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Georgia"/>
  <w:font w:name="Times New Roman"/>
  <w:font w:name="Gungsuh"/>
  <w:font w:name="Arial"/>
  <w:font w:name="Cardo">
    <w:embedRegular w:fontKey="{00000000-0000-0000-0000-000000000000}" r:id="rId3" w:subsetted="0"/>
    <w:embedBold w:fontKey="{00000000-0000-0000-0000-000000000000}" r:id="rId4" w:subsetted="0"/>
    <w:embedItalic w:fontKey="{00000000-0000-0000-0000-000000000000}" r:id="rId5" w:subsetted="0"/>
  </w:font>
  <w:font w:name="Symbol"/>
</w:fonts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sdt>
    <w:sdtPr>
      <w:tag w:val="goog_rdk_24"/>
    </w:sdtPr>
    <w:sdtContent>
      <w:p w:rsidR="00000000" w:rsidDel="00000000" w:rsidP="00000000" w:rsidRDefault="00000000" w:rsidRPr="00000000" w14:paraId="00000089">
        <w:pPr>
          <w:rPr>
            <w:ins w:author="Даша Усачёва" w:id="3" w:date="2022-12-26T07:24:54Z"/>
            <w:rFonts w:ascii="Times New Roman" w:cs="Times New Roman" w:eastAsia="Times New Roman" w:hAnsi="Times New Roman"/>
            <w:b w:val="0"/>
            <w:i w:val="0"/>
            <w:smallCaps w:val="0"/>
            <w:strike w:val="0"/>
            <w:color w:val="000000"/>
            <w:sz w:val="22"/>
            <w:szCs w:val="22"/>
            <w:u w:val="none"/>
            <w:shd w:fill="auto" w:val="clear"/>
            <w:vertAlign w:val="baseline"/>
          </w:rPr>
        </w:pPr>
        <w:sdt>
          <w:sdtPr>
            <w:tag w:val="goog_rdk_23"/>
          </w:sdtPr>
          <w:sdtContent>
            <w:ins w:author="Даша Усачёва" w:id="3" w:date="2022-12-26T07:24:54Z">
              <w:r w:rsidDel="00000000" w:rsidR="00000000" w:rsidRPr="00000000">
                <w:rPr>
                  <w:rtl w:val="0"/>
                </w:rPr>
              </w:r>
            </w:ins>
          </w:sdtContent>
        </w:sdt>
      </w:p>
    </w:sdtContent>
  </w:sdt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lang w:val="ru-RU"/>
      </w:rPr>
    </w:rPrDefault>
    <w:pPrDefault>
      <w:pPr/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pageBreakBefore w:val="0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pageBreakBefore w:val="0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pageBreakBefore w:val="0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pageBreakBefore w:val="0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pageBreakBefore w:val="0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72"/>
      <w:szCs w:val="72"/>
    </w:rPr>
  </w:style>
  <w:style w:type="paragraph" w:styleId="Обычный">
    <w:name w:val="Обычный"/>
    <w:next w:val="Обычный"/>
    <w:autoRedefine w:val="0"/>
    <w:hidden w:val="0"/>
    <w:qFormat w:val="0"/>
    <w:pPr>
      <w:suppressAutoHyphens w:val="1"/>
      <w:autoSpaceDE w:val="0"/>
      <w:autoSpaceDN w:val="0"/>
      <w:spacing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effect w:val="none"/>
      <w:vertAlign w:val="baseline"/>
      <w:cs w:val="0"/>
      <w:em w:val="none"/>
      <w:lang w:bidi="ar-SA" w:eastAsia="ru-RU" w:val="ru-RU"/>
    </w:rPr>
  </w:style>
  <w:style w:type="paragraph" w:styleId="Заголовок1">
    <w:name w:val="Заголовок 1"/>
    <w:basedOn w:val="Обычный"/>
    <w:next w:val="Обычный"/>
    <w:autoRedefine w:val="0"/>
    <w:hidden w:val="0"/>
    <w:qFormat w:val="0"/>
    <w:pPr>
      <w:keepNext w:val="1"/>
      <w:suppressAutoHyphens w:val="1"/>
      <w:autoSpaceDE w:val="0"/>
      <w:autoSpaceDN w:val="0"/>
      <w:spacing w:after="60" w:before="240" w:line="1" w:lineRule="atLeast"/>
      <w:ind w:leftChars="-1" w:rightChars="0" w:firstLineChars="-1"/>
      <w:jc w:val="both"/>
      <w:textDirection w:val="btLr"/>
      <w:textAlignment w:val="top"/>
      <w:outlineLvl w:val="0"/>
    </w:pPr>
    <w:rPr>
      <w:rFonts w:ascii="Arial" w:cs="Arial" w:hAnsi="Arial"/>
      <w:b w:val="1"/>
      <w:bCs w:val="1"/>
      <w:w w:val="100"/>
      <w:kern w:val="28"/>
      <w:position w:val="-1"/>
      <w:sz w:val="28"/>
      <w:szCs w:val="28"/>
      <w:effect w:val="none"/>
      <w:vertAlign w:val="baseline"/>
      <w:cs w:val="0"/>
      <w:em w:val="none"/>
      <w:lang w:bidi="ar-SA" w:eastAsia="ru-RU" w:val="ru-RU"/>
    </w:rPr>
  </w:style>
  <w:style w:type="paragraph" w:styleId="Заголовок2">
    <w:name w:val="Заголовок 2"/>
    <w:basedOn w:val="Обычный"/>
    <w:next w:val="Обычный"/>
    <w:autoRedefine w:val="0"/>
    <w:hidden w:val="0"/>
    <w:qFormat w:val="0"/>
    <w:pPr>
      <w:keepNext w:val="1"/>
      <w:tabs>
        <w:tab w:val="left" w:leader="none" w:pos="0"/>
      </w:tabs>
      <w:suppressAutoHyphens w:val="1"/>
      <w:autoSpaceDE w:val="0"/>
      <w:autoSpaceDN w:val="0"/>
      <w:spacing w:line="1" w:lineRule="atLeast"/>
      <w:ind w:right="-432" w:leftChars="-1" w:rightChars="0" w:firstLineChars="-1"/>
      <w:textDirection w:val="btLr"/>
      <w:textAlignment w:val="top"/>
      <w:outlineLvl w:val="1"/>
    </w:pPr>
    <w:rPr>
      <w:rFonts w:ascii="Courier New" w:cs="Courier New" w:hAnsi="Courier New"/>
      <w:b w:val="1"/>
      <w:bCs w:val="1"/>
      <w:i w:val="1"/>
      <w:iCs w:val="1"/>
      <w:w w:val="100"/>
      <w:position w:val="-1"/>
      <w:sz w:val="28"/>
      <w:szCs w:val="28"/>
      <w:u w:val="single"/>
      <w:effect w:val="none"/>
      <w:vertAlign w:val="baseline"/>
      <w:cs w:val="0"/>
      <w:em w:val="none"/>
      <w:lang w:bidi="ar-SA" w:eastAsia="ru-RU" w:val="ru-RU"/>
    </w:rPr>
  </w:style>
  <w:style w:type="paragraph" w:styleId="Заголовок3">
    <w:name w:val="Заголовок 3"/>
    <w:basedOn w:val="Обычный"/>
    <w:next w:val="Обычный"/>
    <w:autoRedefine w:val="0"/>
    <w:hidden w:val="0"/>
    <w:qFormat w:val="0"/>
    <w:pPr>
      <w:keepNext w:val="1"/>
      <w:tabs>
        <w:tab w:val="left" w:leader="none" w:pos="0"/>
      </w:tabs>
      <w:suppressAutoHyphens w:val="1"/>
      <w:autoSpaceDE w:val="0"/>
      <w:autoSpaceDN w:val="0"/>
      <w:spacing w:line="1" w:lineRule="atLeast"/>
      <w:ind w:right="-432" w:leftChars="-1" w:rightChars="0" w:firstLineChars="-1"/>
      <w:textDirection w:val="btLr"/>
      <w:textAlignment w:val="top"/>
      <w:outlineLvl w:val="2"/>
    </w:pPr>
    <w:rPr>
      <w:rFonts w:ascii="Courier New" w:cs="Courier New" w:hAnsi="Courier New"/>
      <w:b w:val="1"/>
      <w:bCs w:val="1"/>
      <w:i w:val="1"/>
      <w:iCs w:val="1"/>
      <w:w w:val="100"/>
      <w:position w:val="-1"/>
      <w:sz w:val="22"/>
      <w:szCs w:val="22"/>
      <w:effect w:val="none"/>
      <w:vertAlign w:val="baseline"/>
      <w:cs w:val="0"/>
      <w:em w:val="none"/>
      <w:lang w:bidi="ar-SA" w:eastAsia="ru-RU" w:val="ru-RU"/>
    </w:rPr>
  </w:style>
  <w:style w:type="paragraph" w:styleId="Заголовок4">
    <w:name w:val="Заголовок 4"/>
    <w:basedOn w:val="Обычный"/>
    <w:next w:val="Обычный"/>
    <w:autoRedefine w:val="0"/>
    <w:hidden w:val="0"/>
    <w:qFormat w:val="0"/>
    <w:pPr>
      <w:keepNext w:val="1"/>
      <w:tabs>
        <w:tab w:val="left" w:leader="none" w:pos="0"/>
      </w:tabs>
      <w:suppressAutoHyphens w:val="1"/>
      <w:autoSpaceDE w:val="0"/>
      <w:autoSpaceDN w:val="0"/>
      <w:spacing w:line="1" w:lineRule="atLeast"/>
      <w:ind w:right="-432" w:leftChars="-1" w:rightChars="0" w:firstLineChars="-1"/>
      <w:jc w:val="both"/>
      <w:textDirection w:val="btLr"/>
      <w:textAlignment w:val="top"/>
      <w:outlineLvl w:val="3"/>
    </w:pPr>
    <w:rPr>
      <w:rFonts w:ascii="Courier New" w:cs="Courier New" w:hAnsi="Courier New"/>
      <w:b w:val="1"/>
      <w:bCs w:val="1"/>
      <w:i w:val="1"/>
      <w:iCs w:val="1"/>
      <w:w w:val="100"/>
      <w:position w:val="-1"/>
      <w:sz w:val="28"/>
      <w:szCs w:val="28"/>
      <w:u w:val="single"/>
      <w:effect w:val="none"/>
      <w:vertAlign w:val="baseline"/>
      <w:cs w:val="0"/>
      <w:em w:val="none"/>
      <w:lang w:bidi="ar-SA" w:eastAsia="ru-RU" w:val="ru-RU"/>
    </w:rPr>
  </w:style>
  <w:style w:type="character" w:styleId="Основнойшрифтабзаца">
    <w:name w:val="Основной шрифт абзаца"/>
    <w:next w:val="Основнойшрифтабзаца"/>
    <w:autoRedefine w:val="0"/>
    <w:hidden w:val="0"/>
    <w:qFormat w:val="0"/>
    <w:rPr>
      <w:w w:val="100"/>
      <w:position w:val="-1"/>
      <w:effect w:val="none"/>
      <w:vertAlign w:val="baseline"/>
      <w:cs w:val="0"/>
      <w:em w:val="none"/>
      <w:lang/>
    </w:rPr>
  </w:style>
  <w:style w:type="table" w:styleId="Обычнаятаблица">
    <w:name w:val="Обычная таблица"/>
    <w:next w:val="Обычнаятаблица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effect w:val="none"/>
      <w:vertAlign w:val="baseline"/>
      <w:cs w:val="0"/>
      <w:em w:val="none"/>
      <w:lang/>
    </w:rPr>
    <w:tblPr>
      <w:jc w:val="left"/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Нетсписка">
    <w:name w:val="Нет списка"/>
    <w:next w:val="Нетсписка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</w:style>
  <w:style w:type="paragraph" w:styleId="Текст">
    <w:name w:val="Текст"/>
    <w:basedOn w:val="Обычный"/>
    <w:next w:val="Текст"/>
    <w:autoRedefine w:val="0"/>
    <w:hidden w:val="0"/>
    <w:qFormat w:val="0"/>
    <w:pPr>
      <w:suppressAutoHyphens w:val="1"/>
      <w:autoSpaceDE w:val="0"/>
      <w:autoSpaceDN w:val="0"/>
      <w:spacing w:line="1" w:lineRule="atLeast"/>
      <w:ind w:leftChars="-1" w:rightChars="0" w:firstLineChars="-1"/>
      <w:textDirection w:val="btLr"/>
      <w:textAlignment w:val="top"/>
      <w:outlineLvl w:val="0"/>
    </w:pPr>
    <w:rPr>
      <w:rFonts w:ascii="Courier New" w:cs="Courier New" w:hAnsi="Courier New"/>
      <w:w w:val="100"/>
      <w:position w:val="-1"/>
      <w:effect w:val="none"/>
      <w:vertAlign w:val="baseline"/>
      <w:cs w:val="0"/>
      <w:em w:val="none"/>
      <w:lang w:bidi="ar-SA" w:eastAsia="ru-RU" w:val="ru-RU"/>
    </w:rPr>
  </w:style>
  <w:style w:type="paragraph" w:styleId="Название">
    <w:name w:val="Название"/>
    <w:basedOn w:val="Обычный"/>
    <w:next w:val="Название"/>
    <w:autoRedefine w:val="0"/>
    <w:hidden w:val="0"/>
    <w:qFormat w:val="0"/>
    <w:pPr>
      <w:suppressAutoHyphens w:val="1"/>
      <w:autoSpaceDE w:val="0"/>
      <w:autoSpaceDN w:val="0"/>
      <w:spacing w:line="1" w:lineRule="atLeast"/>
      <w:ind w:leftChars="-1" w:rightChars="0" w:firstLineChars="-1"/>
      <w:jc w:val="center"/>
      <w:textDirection w:val="btLr"/>
      <w:textAlignment w:val="top"/>
      <w:outlineLvl w:val="0"/>
    </w:pPr>
    <w:rPr>
      <w:b w:val="1"/>
      <w:bCs w:val="1"/>
      <w:w w:val="100"/>
      <w:position w:val="-1"/>
      <w:sz w:val="36"/>
      <w:szCs w:val="36"/>
      <w:effect w:val="none"/>
      <w:vertAlign w:val="baseline"/>
      <w:cs w:val="0"/>
      <w:em w:val="none"/>
      <w:lang w:bidi="ar-SA" w:eastAsia="ru-RU" w:val="ru-RU"/>
    </w:rPr>
  </w:style>
  <w:style w:type="paragraph" w:styleId="Основнойтекст2">
    <w:name w:val="Основной текст 2"/>
    <w:basedOn w:val="Обычный"/>
    <w:next w:val="Основнойтекст2"/>
    <w:autoRedefine w:val="0"/>
    <w:hidden w:val="0"/>
    <w:qFormat w:val="0"/>
    <w:pPr>
      <w:suppressAutoHyphens w:val="1"/>
      <w:autoSpaceDE w:val="0"/>
      <w:autoSpaceDN w:val="0"/>
      <w:spacing w:line="1" w:lineRule="atLeast"/>
      <w:ind w:leftChars="-1" w:rightChars="0" w:firstLine="720" w:firstLineChars="-1"/>
      <w:textDirection w:val="btLr"/>
      <w:textAlignment w:val="top"/>
      <w:outlineLvl w:val="0"/>
    </w:pPr>
    <w:rPr>
      <w:w w:val="100"/>
      <w:position w:val="-1"/>
      <w:sz w:val="28"/>
      <w:szCs w:val="28"/>
      <w:effect w:val="none"/>
      <w:vertAlign w:val="baseline"/>
      <w:cs w:val="0"/>
      <w:em w:val="none"/>
      <w:lang w:bidi="ar-SA" w:eastAsia="ru-RU" w:val="ru-RU"/>
    </w:rPr>
  </w:style>
  <w:style w:type="table" w:styleId="Сеткатаблицы">
    <w:name w:val="Сетка таблицы"/>
    <w:basedOn w:val="Обычнаятаблица"/>
    <w:next w:val="Сеткатаблицы"/>
    <w:autoRedefine w:val="0"/>
    <w:hidden w:val="0"/>
    <w:qFormat w:val="0"/>
    <w:pPr>
      <w:suppressAutoHyphens w:val="1"/>
      <w:autoSpaceDE w:val="0"/>
      <w:autoSpaceDN w:val="0"/>
      <w:spacing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effect w:val="none"/>
      <w:vertAlign w:val="baseline"/>
      <w:cs w:val="0"/>
      <w:em w:val="none"/>
      <w:lang w:bidi="ar-SA"/>
    </w:rPr>
    <w:tblPr>
      <w:tblStyle w:val="Сеткатаблицы"/>
      <w:jc w:val="left"/>
      <w:tblInd w:w="0.0" w:type="nil"/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paragraph" w:styleId="Основнойтекст">
    <w:name w:val="Основной текст"/>
    <w:basedOn w:val="Обычный"/>
    <w:next w:val="Основнойтекст"/>
    <w:autoRedefine w:val="0"/>
    <w:hidden w:val="0"/>
    <w:qFormat w:val="0"/>
    <w:pPr>
      <w:suppressAutoHyphens w:val="1"/>
      <w:autoSpaceDE w:val="0"/>
      <w:autoSpaceDN w:val="0"/>
      <w:spacing w:after="120"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effect w:val="none"/>
      <w:vertAlign w:val="baseline"/>
      <w:cs w:val="0"/>
      <w:em w:val="none"/>
      <w:lang w:bidi="ar-SA" w:eastAsia="ru-RU" w:val="ru-RU"/>
    </w:rPr>
  </w:style>
  <w:style w:type="character" w:styleId="ТекстЗнак">
    <w:name w:val="Текст Знак"/>
    <w:next w:val="ТекстЗнак"/>
    <w:autoRedefine w:val="0"/>
    <w:hidden w:val="0"/>
    <w:qFormat w:val="0"/>
    <w:rPr>
      <w:rFonts w:ascii="Courier New" w:cs="Courier New" w:hAnsi="Courier New"/>
      <w:w w:val="100"/>
      <w:position w:val="-1"/>
      <w:effect w:val="none"/>
      <w:vertAlign w:val="baseline"/>
      <w:cs w:val="0"/>
      <w:em w:val="none"/>
      <w:lang/>
    </w:rPr>
  </w:style>
  <w:style w:type="paragraph" w:styleId="Верхнийколонтитул">
    <w:name w:val="Верхний колонтитул"/>
    <w:basedOn w:val="Обычный"/>
    <w:next w:val="Верхнийколонтитул"/>
    <w:autoRedefine w:val="0"/>
    <w:hidden w:val="0"/>
    <w:qFormat w:val="0"/>
    <w:pPr>
      <w:tabs>
        <w:tab w:val="center" w:leader="none" w:pos="4677"/>
        <w:tab w:val="right" w:leader="none" w:pos="9355"/>
      </w:tabs>
      <w:suppressAutoHyphens w:val="1"/>
      <w:autoSpaceDE w:val="0"/>
      <w:autoSpaceDN w:val="0"/>
      <w:spacing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effect w:val="none"/>
      <w:vertAlign w:val="baseline"/>
      <w:cs w:val="0"/>
      <w:em w:val="none"/>
      <w:lang w:bidi="ar-SA" w:eastAsia="ru-RU" w:val="ru-RU"/>
    </w:rPr>
  </w:style>
  <w:style w:type="character" w:styleId="ВерхнийколонтитулЗнак">
    <w:name w:val="Верхний колонтитул Знак"/>
    <w:basedOn w:val="Основнойшрифтабзаца"/>
    <w:next w:val="ВерхнийколонтитулЗнак"/>
    <w:autoRedefine w:val="0"/>
    <w:hidden w:val="0"/>
    <w:qFormat w:val="0"/>
    <w:rPr>
      <w:w w:val="100"/>
      <w:position w:val="-1"/>
      <w:effect w:val="none"/>
      <w:vertAlign w:val="baseline"/>
      <w:cs w:val="0"/>
      <w:em w:val="none"/>
      <w:lang/>
    </w:rPr>
  </w:style>
  <w:style w:type="paragraph" w:styleId="Нижнийколонтитул">
    <w:name w:val="Нижний колонтитул"/>
    <w:basedOn w:val="Обычный"/>
    <w:next w:val="Нижнийколонтитул"/>
    <w:autoRedefine w:val="0"/>
    <w:hidden w:val="0"/>
    <w:qFormat w:val="0"/>
    <w:pPr>
      <w:tabs>
        <w:tab w:val="center" w:leader="none" w:pos="4677"/>
        <w:tab w:val="right" w:leader="none" w:pos="9355"/>
      </w:tabs>
      <w:suppressAutoHyphens w:val="1"/>
      <w:autoSpaceDE w:val="0"/>
      <w:autoSpaceDN w:val="0"/>
      <w:spacing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effect w:val="none"/>
      <w:vertAlign w:val="baseline"/>
      <w:cs w:val="0"/>
      <w:em w:val="none"/>
      <w:lang w:bidi="ar-SA" w:eastAsia="ru-RU" w:val="ru-RU"/>
    </w:rPr>
  </w:style>
  <w:style w:type="character" w:styleId="НижнийколонтитулЗнак">
    <w:name w:val="Нижний колонтитул Знак"/>
    <w:basedOn w:val="Основнойшрифтабзаца"/>
    <w:next w:val="НижнийколонтитулЗнак"/>
    <w:autoRedefine w:val="0"/>
    <w:hidden w:val="0"/>
    <w:qFormat w:val="0"/>
    <w:rPr>
      <w:w w:val="100"/>
      <w:position w:val="-1"/>
      <w:effect w:val="none"/>
      <w:vertAlign w:val="baseline"/>
      <w:cs w:val="0"/>
      <w:em w:val="none"/>
      <w:lang/>
    </w:rPr>
  </w:style>
  <w:style w:type="paragraph" w:styleId="Subtitle">
    <w:name w:val="Subtitle"/>
    <w:basedOn w:val="Normal"/>
    <w:next w:val="Normal"/>
    <w:pPr>
      <w:keepNext w:val="1"/>
      <w:keepLines w:val="1"/>
      <w:pageBreakBefore w:val="0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oleObject" Target="embeddings/oleObject1.bin"/><Relationship Id="rId3" Type="http://schemas.openxmlformats.org/officeDocument/2006/relationships/theme" Target="theme/theme1.xml"/><Relationship Id="rId4" Type="http://schemas.openxmlformats.org/officeDocument/2006/relationships/comments" Target="comments.xml"/><Relationship Id="rId11" Type="http://schemas.openxmlformats.org/officeDocument/2006/relationships/header" Target="header1.xml"/><Relationship Id="rId10" Type="http://schemas.microsoft.com/office/2011/relationships/commentsExtended" Target="commentsExtended.xml"/><Relationship Id="rId9" Type="http://schemas.openxmlformats.org/officeDocument/2006/relationships/customXml" Target="../customXML/item1.xml"/><Relationship Id="rId5" Type="http://schemas.openxmlformats.org/officeDocument/2006/relationships/settings" Target="settings.xml"/><Relationship Id="rId6" Type="http://schemas.openxmlformats.org/officeDocument/2006/relationships/fontTable" Target="fontTable.xml"/><Relationship Id="rId7" Type="http://schemas.openxmlformats.org/officeDocument/2006/relationships/numbering" Target="numbering.xml"/><Relationship Id="rId8" Type="http://schemas.openxmlformats.org/officeDocument/2006/relationships/styles" Target="styles.xml"/></Relationships>
</file>

<file path=word/_rels/fontTable.xml.rels><?xml version="1.0" encoding="UTF-8" standalone="yes"?><Relationships xmlns="http://schemas.openxmlformats.org/package/2006/relationships"><Relationship Id="rId3" Type="http://schemas.openxmlformats.org/officeDocument/2006/relationships/font" Target="fonts/Cardo-regular.ttf"/><Relationship Id="rId4" Type="http://schemas.openxmlformats.org/officeDocument/2006/relationships/font" Target="fonts/Cardo-bold.ttf"/><Relationship Id="rId5" Type="http://schemas.openxmlformats.org/officeDocument/2006/relationships/font" Target="fonts/Cardo-italic.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/YBLbs0uHDPTfeTMTovPpZtXROA==">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26T06:23:00Z</dcterms:created>
  <dc:creator>VAK Group</dc:creator>
</cp:coreProperties>
</file>